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78" d="100"/>
          <a:sy n="78" d="100"/>
        </p:scale>
        <p:origin x="-84" y="-2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8/2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828800" y="457200"/>
            <a:ext cx="533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Basic Logic Gates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212020"/>
              </p:ext>
            </p:extLst>
          </p:nvPr>
        </p:nvGraphicFramePr>
        <p:xfrm>
          <a:off x="381000" y="1124866"/>
          <a:ext cx="4191000" cy="5094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449400" imgH="7842960" progId="Visio.Drawing.11">
                  <p:embed/>
                </p:oleObj>
              </mc:Choice>
              <mc:Fallback>
                <p:oleObj name="Visio" r:id="rId3" imgW="6449400" imgH="78429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1124866"/>
                        <a:ext cx="4191000" cy="5094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287862"/>
              </p:ext>
            </p:extLst>
          </p:nvPr>
        </p:nvGraphicFramePr>
        <p:xfrm>
          <a:off x="4504944" y="1179731"/>
          <a:ext cx="4362559" cy="499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6288840" imgH="7194240" progId="Visio.Drawing.11">
                  <p:embed/>
                </p:oleObj>
              </mc:Choice>
              <mc:Fallback>
                <p:oleObj name="Visio" r:id="rId5" imgW="6288840" imgH="7194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4944" y="1179731"/>
                        <a:ext cx="4362559" cy="49924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2567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 Drawing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parkers</dc:creator>
  <cp:lastModifiedBy>jparkers</cp:lastModifiedBy>
  <cp:revision>4</cp:revision>
  <dcterms:created xsi:type="dcterms:W3CDTF">2006-08-16T00:00:00Z</dcterms:created>
  <dcterms:modified xsi:type="dcterms:W3CDTF">2016-08-29T16:27:36Z</dcterms:modified>
</cp:coreProperties>
</file>